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2B5F" w:rsidRPr="00F3585D" w:rsidRDefault="00C52B5F" w:rsidP="00C52B5F">
      <w:pPr>
        <w:pStyle w:val="a3"/>
        <w:rPr>
          <w:spacing w:val="20"/>
          <w:sz w:val="28"/>
          <w:szCs w:val="28"/>
        </w:rPr>
      </w:pPr>
      <w:r w:rsidRPr="00F3585D">
        <w:rPr>
          <w:spacing w:val="20"/>
          <w:sz w:val="28"/>
          <w:szCs w:val="28"/>
        </w:rPr>
        <w:t>МИ</w:t>
      </w:r>
      <w:r>
        <w:rPr>
          <w:spacing w:val="20"/>
          <w:sz w:val="28"/>
          <w:szCs w:val="28"/>
        </w:rPr>
        <w:t>НИСТЕРСТВО ОБРАЗОВАНИЯ И НАУКИ</w:t>
      </w:r>
      <w:r>
        <w:rPr>
          <w:spacing w:val="20"/>
          <w:sz w:val="28"/>
          <w:szCs w:val="28"/>
          <w:lang w:val="uk-UA"/>
        </w:rPr>
        <w:t xml:space="preserve"> </w:t>
      </w:r>
      <w:r w:rsidRPr="00F3585D">
        <w:rPr>
          <w:spacing w:val="20"/>
          <w:sz w:val="28"/>
          <w:szCs w:val="28"/>
        </w:rPr>
        <w:t xml:space="preserve">УКРАИНЫ </w:t>
      </w:r>
    </w:p>
    <w:p w:rsidR="00C52B5F" w:rsidRPr="00390C3E" w:rsidRDefault="00C52B5F" w:rsidP="00C52B5F">
      <w:pPr>
        <w:pStyle w:val="4"/>
        <w:keepNext w:val="0"/>
        <w:widowControl/>
        <w:autoSpaceDE/>
        <w:autoSpaceDN/>
        <w:spacing w:line="360" w:lineRule="auto"/>
        <w:contextualSpacing/>
        <w:outlineLvl w:val="9"/>
        <w:rPr>
          <w:b/>
          <w:szCs w:val="28"/>
          <w:u w:val="single"/>
        </w:rPr>
      </w:pPr>
      <w:r w:rsidRPr="00F3585D">
        <w:rPr>
          <w:b/>
          <w:szCs w:val="28"/>
          <w:u w:val="single"/>
        </w:rPr>
        <w:t>Одесский кол</w:t>
      </w:r>
      <w:r>
        <w:rPr>
          <w:b/>
          <w:szCs w:val="28"/>
          <w:u w:val="single"/>
        </w:rPr>
        <w:t>л</w:t>
      </w:r>
      <w:r w:rsidRPr="00F3585D">
        <w:rPr>
          <w:b/>
          <w:szCs w:val="28"/>
          <w:u w:val="single"/>
        </w:rPr>
        <w:t>едж</w:t>
      </w:r>
      <w:r>
        <w:rPr>
          <w:b/>
          <w:szCs w:val="28"/>
          <w:u w:val="single"/>
        </w:rPr>
        <w:t xml:space="preserve"> компьютерных технологий</w:t>
      </w:r>
      <w:r w:rsidRPr="00390C3E">
        <w:rPr>
          <w:b/>
          <w:szCs w:val="28"/>
          <w:u w:val="single"/>
        </w:rPr>
        <w:t xml:space="preserve"> «Сервер»</w:t>
      </w:r>
    </w:p>
    <w:p w:rsidR="00C52B5F" w:rsidRPr="00EC0FF1" w:rsidRDefault="00C52B5F" w:rsidP="00C52B5F">
      <w:pPr>
        <w:contextualSpacing/>
        <w:jc w:val="center"/>
        <w:rPr>
          <w:sz w:val="32"/>
          <w:szCs w:val="32"/>
        </w:rPr>
      </w:pPr>
    </w:p>
    <w:p w:rsidR="00C52B5F" w:rsidRPr="00EC0FF1" w:rsidRDefault="00C52B5F" w:rsidP="00C52B5F">
      <w:pPr>
        <w:jc w:val="center"/>
        <w:rPr>
          <w:sz w:val="32"/>
          <w:szCs w:val="32"/>
        </w:rPr>
      </w:pPr>
      <w:r w:rsidRPr="00EC0FF1">
        <w:rPr>
          <w:sz w:val="32"/>
          <w:szCs w:val="32"/>
        </w:rPr>
        <w:t>Цикловая комиссия – «Профессиональной и практичной подготовки по компьютерным технологиям»</w:t>
      </w:r>
    </w:p>
    <w:p w:rsidR="00C52B5F" w:rsidRPr="00390C3E" w:rsidRDefault="00C52B5F" w:rsidP="00C52B5F">
      <w:pPr>
        <w:contextualSpacing/>
        <w:jc w:val="right"/>
        <w:rPr>
          <w:spacing w:val="20"/>
          <w:szCs w:val="28"/>
        </w:rPr>
      </w:pPr>
    </w:p>
    <w:p w:rsidR="00C52B5F" w:rsidRDefault="00C52B5F" w:rsidP="00C52B5F">
      <w:pPr>
        <w:contextualSpacing/>
        <w:jc w:val="center"/>
        <w:rPr>
          <w:b/>
          <w:szCs w:val="28"/>
        </w:rPr>
      </w:pPr>
    </w:p>
    <w:p w:rsidR="00C52B5F" w:rsidRPr="00390C3E" w:rsidRDefault="00C52B5F" w:rsidP="00C52B5F">
      <w:pPr>
        <w:contextualSpacing/>
        <w:jc w:val="center"/>
        <w:rPr>
          <w:b/>
          <w:szCs w:val="28"/>
        </w:rPr>
      </w:pPr>
    </w:p>
    <w:p w:rsidR="00C52B5F" w:rsidRPr="00390C3E" w:rsidRDefault="00C52B5F" w:rsidP="00C52B5F">
      <w:pPr>
        <w:contextualSpacing/>
        <w:rPr>
          <w:szCs w:val="28"/>
        </w:rPr>
      </w:pPr>
    </w:p>
    <w:p w:rsidR="00C52B5F" w:rsidRPr="00E44C7B" w:rsidRDefault="00C52B5F" w:rsidP="00C52B5F">
      <w:pPr>
        <w:pStyle w:val="3"/>
        <w:spacing w:after="0" w:line="360" w:lineRule="auto"/>
        <w:ind w:left="0"/>
        <w:contextualSpacing/>
        <w:jc w:val="center"/>
        <w:rPr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ОТЧЕТ</w:t>
      </w:r>
    </w:p>
    <w:p w:rsidR="00C52B5F" w:rsidRPr="00E44C7B" w:rsidRDefault="00C52B5F" w:rsidP="00C52B5F">
      <w:pPr>
        <w:contextualSpacing/>
        <w:jc w:val="center"/>
        <w:rPr>
          <w:szCs w:val="28"/>
          <w:lang w:val="uk-UA"/>
        </w:rPr>
      </w:pPr>
      <w:r>
        <w:rPr>
          <w:szCs w:val="28"/>
          <w:lang w:val="uk-UA"/>
        </w:rPr>
        <w:t>ПО ТЕХНОЛОГИЧЕСКОЙ ПРАКТИКЕ</w:t>
      </w:r>
    </w:p>
    <w:p w:rsidR="00C52B5F" w:rsidRDefault="00C52B5F" w:rsidP="00C52B5F">
      <w:pPr>
        <w:contextualSpacing/>
        <w:jc w:val="center"/>
        <w:rPr>
          <w:sz w:val="32"/>
          <w:szCs w:val="32"/>
          <w:lang w:val="uk-UA"/>
        </w:rPr>
      </w:pPr>
    </w:p>
    <w:p w:rsidR="00C52B5F" w:rsidRPr="0001637A" w:rsidRDefault="00C52B5F" w:rsidP="00C52B5F">
      <w:pPr>
        <w:contextualSpacing/>
        <w:jc w:val="center"/>
        <w:rPr>
          <w:sz w:val="32"/>
          <w:szCs w:val="32"/>
        </w:rPr>
      </w:pPr>
      <w:proofErr w:type="gramStart"/>
      <w:r w:rsidRPr="0001637A">
        <w:rPr>
          <w:sz w:val="32"/>
          <w:szCs w:val="32"/>
        </w:rPr>
        <w:t xml:space="preserve">Специальность  </w:t>
      </w:r>
      <w:r>
        <w:rPr>
          <w:sz w:val="36"/>
          <w:szCs w:val="36"/>
        </w:rPr>
        <w:t>5.050103</w:t>
      </w:r>
      <w:r w:rsidRPr="00EC0FF1">
        <w:rPr>
          <w:sz w:val="36"/>
          <w:szCs w:val="36"/>
        </w:rPr>
        <w:t>01</w:t>
      </w:r>
      <w:proofErr w:type="gramEnd"/>
      <w:r w:rsidRPr="00EC0FF1">
        <w:rPr>
          <w:sz w:val="36"/>
          <w:szCs w:val="36"/>
        </w:rPr>
        <w:t xml:space="preserve"> "</w:t>
      </w:r>
      <w:r>
        <w:rPr>
          <w:sz w:val="36"/>
          <w:szCs w:val="36"/>
        </w:rPr>
        <w:t>Разработка программного обеспечения"</w:t>
      </w:r>
    </w:p>
    <w:p w:rsidR="00C52B5F" w:rsidRPr="00EC0FF1" w:rsidRDefault="00C52B5F" w:rsidP="00C52B5F">
      <w:pPr>
        <w:contextualSpacing/>
        <w:jc w:val="center"/>
        <w:rPr>
          <w:sz w:val="36"/>
          <w:szCs w:val="36"/>
        </w:rPr>
      </w:pPr>
    </w:p>
    <w:p w:rsidR="00C52B5F" w:rsidRPr="00ED0F68" w:rsidRDefault="00C52B5F" w:rsidP="00C52B5F">
      <w:pPr>
        <w:contextualSpacing/>
        <w:jc w:val="center"/>
        <w:rPr>
          <w:sz w:val="36"/>
          <w:szCs w:val="36"/>
        </w:rPr>
      </w:pPr>
    </w:p>
    <w:p w:rsidR="00C52B5F" w:rsidRPr="00ED0F68" w:rsidRDefault="00C52B5F" w:rsidP="00C52B5F">
      <w:pPr>
        <w:contextualSpacing/>
        <w:jc w:val="center"/>
        <w:rPr>
          <w:sz w:val="36"/>
          <w:szCs w:val="36"/>
        </w:rPr>
      </w:pPr>
    </w:p>
    <w:p w:rsidR="00C52B5F" w:rsidRPr="00390C3E" w:rsidRDefault="00C52B5F" w:rsidP="00C52B5F">
      <w:pPr>
        <w:contextualSpacing/>
        <w:rPr>
          <w:szCs w:val="28"/>
        </w:rPr>
      </w:pPr>
    </w:p>
    <w:p w:rsidR="00C52B5F" w:rsidRPr="00390C3E" w:rsidRDefault="00C52B5F" w:rsidP="00C52B5F">
      <w:pPr>
        <w:contextualSpacing/>
        <w:rPr>
          <w:szCs w:val="28"/>
        </w:rPr>
      </w:pPr>
    </w:p>
    <w:p w:rsidR="00C52B5F" w:rsidRPr="00390C3E" w:rsidRDefault="00C52B5F" w:rsidP="00C52B5F">
      <w:pPr>
        <w:contextualSpacing/>
        <w:rPr>
          <w:szCs w:val="28"/>
        </w:rPr>
      </w:pPr>
      <w:r>
        <w:rPr>
          <w:szCs w:val="28"/>
        </w:rPr>
        <w:t>ВЫПОЛНИЛ</w:t>
      </w:r>
      <w:r w:rsidRPr="00390C3E">
        <w:rPr>
          <w:szCs w:val="28"/>
        </w:rPr>
        <w:t>:</w:t>
      </w:r>
    </w:p>
    <w:p w:rsidR="00C52B5F" w:rsidRPr="006820A6" w:rsidRDefault="00C52B5F" w:rsidP="00C52B5F">
      <w:pPr>
        <w:tabs>
          <w:tab w:val="left" w:pos="6096"/>
        </w:tabs>
        <w:contextualSpacing/>
        <w:rPr>
          <w:szCs w:val="28"/>
        </w:rPr>
      </w:pPr>
    </w:p>
    <w:p w:rsidR="00C52B5F" w:rsidRPr="00390C3E" w:rsidRDefault="00C52B5F" w:rsidP="00C52B5F">
      <w:pPr>
        <w:tabs>
          <w:tab w:val="left" w:pos="6096"/>
        </w:tabs>
        <w:contextualSpacing/>
        <w:rPr>
          <w:szCs w:val="28"/>
        </w:rPr>
      </w:pPr>
      <w:r w:rsidRPr="00AB16DE">
        <w:rPr>
          <w:szCs w:val="28"/>
        </w:rPr>
        <w:t xml:space="preserve">Студент 3 курса </w:t>
      </w:r>
      <w:proofErr w:type="gramStart"/>
      <w:r w:rsidRPr="00AB16DE">
        <w:rPr>
          <w:szCs w:val="28"/>
        </w:rPr>
        <w:t xml:space="preserve">группы  </w:t>
      </w:r>
      <w:r>
        <w:rPr>
          <w:szCs w:val="28"/>
          <w:lang w:val="en-US"/>
        </w:rPr>
        <w:t>K</w:t>
      </w:r>
      <w:proofErr w:type="gramEnd"/>
      <w:r>
        <w:rPr>
          <w:szCs w:val="28"/>
        </w:rPr>
        <w:t>1</w:t>
      </w:r>
      <w:r w:rsidRPr="00295052">
        <w:rPr>
          <w:szCs w:val="28"/>
        </w:rPr>
        <w:t>3</w:t>
      </w:r>
      <w:r w:rsidRPr="00390C3E">
        <w:rPr>
          <w:szCs w:val="28"/>
        </w:rPr>
        <w:t xml:space="preserve">      ____________________  </w:t>
      </w:r>
      <w:r>
        <w:rPr>
          <w:szCs w:val="28"/>
        </w:rPr>
        <w:t xml:space="preserve"> </w:t>
      </w:r>
      <w:r>
        <w:rPr>
          <w:color w:val="000000" w:themeColor="text1"/>
          <w:szCs w:val="28"/>
        </w:rPr>
        <w:t>Рыбак М.И</w:t>
      </w:r>
      <w:r w:rsidRPr="00390C3E">
        <w:rPr>
          <w:i/>
          <w:szCs w:val="28"/>
        </w:rPr>
        <w:tab/>
      </w:r>
      <w:r w:rsidRPr="00390C3E">
        <w:rPr>
          <w:szCs w:val="28"/>
        </w:rPr>
        <w:t xml:space="preserve">   </w:t>
      </w:r>
    </w:p>
    <w:p w:rsidR="00C52B5F" w:rsidRPr="00390C3E" w:rsidRDefault="00C52B5F" w:rsidP="00C52B5F">
      <w:pPr>
        <w:contextualSpacing/>
        <w:rPr>
          <w:szCs w:val="28"/>
        </w:rPr>
      </w:pPr>
    </w:p>
    <w:p w:rsidR="00C52B5F" w:rsidRPr="00ED0F68" w:rsidRDefault="00C52B5F" w:rsidP="00C52B5F">
      <w:pPr>
        <w:tabs>
          <w:tab w:val="left" w:pos="2835"/>
          <w:tab w:val="left" w:pos="6096"/>
        </w:tabs>
        <w:contextualSpacing/>
        <w:rPr>
          <w:szCs w:val="28"/>
        </w:rPr>
      </w:pPr>
    </w:p>
    <w:p w:rsidR="00C52B5F" w:rsidRDefault="00C52B5F" w:rsidP="00C52B5F">
      <w:pPr>
        <w:tabs>
          <w:tab w:val="left" w:pos="2835"/>
          <w:tab w:val="left" w:pos="6096"/>
        </w:tabs>
        <w:contextualSpacing/>
        <w:rPr>
          <w:szCs w:val="28"/>
        </w:rPr>
      </w:pPr>
    </w:p>
    <w:p w:rsidR="00C52B5F" w:rsidRDefault="00C52B5F" w:rsidP="00C52B5F">
      <w:pPr>
        <w:tabs>
          <w:tab w:val="left" w:pos="2835"/>
          <w:tab w:val="left" w:pos="6096"/>
        </w:tabs>
        <w:contextualSpacing/>
        <w:rPr>
          <w:szCs w:val="28"/>
        </w:rPr>
      </w:pPr>
    </w:p>
    <w:p w:rsidR="00C52B5F" w:rsidRPr="00ED0F68" w:rsidRDefault="00C52B5F" w:rsidP="00C52B5F">
      <w:pPr>
        <w:tabs>
          <w:tab w:val="left" w:pos="2835"/>
          <w:tab w:val="left" w:pos="6096"/>
        </w:tabs>
        <w:contextualSpacing/>
        <w:rPr>
          <w:szCs w:val="28"/>
        </w:rPr>
      </w:pPr>
    </w:p>
    <w:tbl>
      <w:tblPr>
        <w:tblW w:w="972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7"/>
        <w:gridCol w:w="4020"/>
        <w:gridCol w:w="1103"/>
        <w:gridCol w:w="1260"/>
      </w:tblGrid>
      <w:tr w:rsidR="00C52B5F" w:rsidRPr="00A03D88" w:rsidTr="00855BD7">
        <w:tc>
          <w:tcPr>
            <w:tcW w:w="3337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Предмет</w:t>
            </w:r>
          </w:p>
        </w:tc>
        <w:tc>
          <w:tcPr>
            <w:tcW w:w="402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Преподаватель</w:t>
            </w:r>
          </w:p>
        </w:tc>
        <w:tc>
          <w:tcPr>
            <w:tcW w:w="1103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Оценка</w:t>
            </w:r>
          </w:p>
        </w:tc>
        <w:tc>
          <w:tcPr>
            <w:tcW w:w="126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Подпись</w:t>
            </w:r>
          </w:p>
        </w:tc>
      </w:tr>
      <w:tr w:rsidR="00C52B5F" w:rsidRPr="00A03D88" w:rsidTr="00855BD7">
        <w:trPr>
          <w:trHeight w:hRule="exact" w:val="624"/>
        </w:trPr>
        <w:tc>
          <w:tcPr>
            <w:tcW w:w="3337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  <w:lang w:val="en-US"/>
              </w:rPr>
              <w:t>Web</w:t>
            </w:r>
            <w:r w:rsidRPr="00A03D88">
              <w:rPr>
                <w:szCs w:val="28"/>
              </w:rPr>
              <w:t xml:space="preserve">-технологии и </w:t>
            </w:r>
            <w:r w:rsidRPr="00A03D88">
              <w:rPr>
                <w:szCs w:val="28"/>
                <w:lang w:val="en-US"/>
              </w:rPr>
              <w:t>Web</w:t>
            </w:r>
            <w:r w:rsidRPr="00A03D88">
              <w:rPr>
                <w:szCs w:val="28"/>
              </w:rPr>
              <w:t>-дизайн</w:t>
            </w:r>
          </w:p>
        </w:tc>
        <w:tc>
          <w:tcPr>
            <w:tcW w:w="402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Толкачев А.В.</w:t>
            </w:r>
          </w:p>
        </w:tc>
        <w:tc>
          <w:tcPr>
            <w:tcW w:w="1103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  <w:tc>
          <w:tcPr>
            <w:tcW w:w="126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</w:tr>
      <w:tr w:rsidR="00C52B5F" w:rsidRPr="00A03D88" w:rsidTr="00855BD7">
        <w:trPr>
          <w:trHeight w:hRule="exact" w:val="936"/>
        </w:trPr>
        <w:tc>
          <w:tcPr>
            <w:tcW w:w="3337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  <w:r w:rsidRPr="00A03D88">
              <w:rPr>
                <w:szCs w:val="28"/>
              </w:rPr>
              <w:t>Конструирование программного обеспечения</w:t>
            </w:r>
          </w:p>
        </w:tc>
        <w:tc>
          <w:tcPr>
            <w:tcW w:w="4020" w:type="dxa"/>
          </w:tcPr>
          <w:p w:rsidR="00C52B5F" w:rsidRPr="00E014B6" w:rsidRDefault="00C52B5F" w:rsidP="00855BD7">
            <w:pPr>
              <w:widowControl w:val="0"/>
              <w:contextualSpacing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ибаев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Д.С</w:t>
            </w:r>
            <w:r>
              <w:rPr>
                <w:szCs w:val="28"/>
                <w:lang w:val="en-US"/>
              </w:rPr>
              <w:t>.</w:t>
            </w:r>
          </w:p>
        </w:tc>
        <w:tc>
          <w:tcPr>
            <w:tcW w:w="1103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  <w:tc>
          <w:tcPr>
            <w:tcW w:w="126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</w:tr>
      <w:tr w:rsidR="00C52B5F" w:rsidRPr="00A03D88" w:rsidTr="00855BD7">
        <w:trPr>
          <w:trHeight w:hRule="exact" w:val="936"/>
        </w:trPr>
        <w:tc>
          <w:tcPr>
            <w:tcW w:w="3337" w:type="dxa"/>
          </w:tcPr>
          <w:p w:rsidR="00C52B5F" w:rsidRPr="00C83064" w:rsidRDefault="00C52B5F" w:rsidP="00855BD7">
            <w:pPr>
              <w:widowControl w:val="0"/>
              <w:contextualSpacing/>
              <w:rPr>
                <w:szCs w:val="28"/>
              </w:rPr>
            </w:pPr>
            <w:r>
              <w:rPr>
                <w:szCs w:val="28"/>
              </w:rPr>
              <w:t>Алгоритмы и структуры данных</w:t>
            </w:r>
          </w:p>
        </w:tc>
        <w:tc>
          <w:tcPr>
            <w:tcW w:w="4020" w:type="dxa"/>
          </w:tcPr>
          <w:p w:rsidR="00C52B5F" w:rsidRDefault="00C52B5F" w:rsidP="00855BD7">
            <w:pPr>
              <w:widowControl w:val="0"/>
              <w:contextualSpacing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Шибаев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Д.С</w:t>
            </w:r>
            <w:r>
              <w:rPr>
                <w:szCs w:val="28"/>
                <w:lang w:val="en-US"/>
              </w:rPr>
              <w:t>.</w:t>
            </w:r>
          </w:p>
        </w:tc>
        <w:tc>
          <w:tcPr>
            <w:tcW w:w="1103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  <w:tc>
          <w:tcPr>
            <w:tcW w:w="126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</w:tr>
      <w:tr w:rsidR="00C52B5F" w:rsidRPr="00A03D88" w:rsidTr="00855BD7">
        <w:trPr>
          <w:trHeight w:hRule="exact" w:val="624"/>
        </w:trPr>
        <w:tc>
          <w:tcPr>
            <w:tcW w:w="3337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  <w:lang w:val="uk-UA"/>
              </w:rPr>
            </w:pPr>
            <w:r w:rsidRPr="00A03D88">
              <w:rPr>
                <w:szCs w:val="28"/>
                <w:lang w:val="uk-UA"/>
              </w:rPr>
              <w:t xml:space="preserve">ИТОГОВАЯ </w:t>
            </w:r>
            <w:proofErr w:type="spellStart"/>
            <w:r w:rsidRPr="00A03D88">
              <w:rPr>
                <w:szCs w:val="28"/>
                <w:lang w:val="uk-UA"/>
              </w:rPr>
              <w:t>оценка</w:t>
            </w:r>
            <w:proofErr w:type="spellEnd"/>
          </w:p>
        </w:tc>
        <w:tc>
          <w:tcPr>
            <w:tcW w:w="402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  <w:lang w:val="uk-UA"/>
              </w:rPr>
            </w:pPr>
            <w:r w:rsidRPr="00E014B6">
              <w:rPr>
                <w:szCs w:val="28"/>
              </w:rPr>
              <w:t>Ответственный преподаватель:</w:t>
            </w:r>
            <w:r>
              <w:rPr>
                <w:szCs w:val="28"/>
                <w:lang w:val="uk-UA"/>
              </w:rPr>
              <w:t xml:space="preserve"> </w:t>
            </w:r>
            <w:proofErr w:type="spellStart"/>
            <w:r>
              <w:rPr>
                <w:szCs w:val="28"/>
                <w:lang w:val="uk-UA"/>
              </w:rPr>
              <w:t>Шибаева</w:t>
            </w:r>
            <w:proofErr w:type="spellEnd"/>
            <w:r>
              <w:rPr>
                <w:szCs w:val="28"/>
                <w:lang w:val="uk-UA"/>
              </w:rPr>
              <w:t xml:space="preserve"> Н.О.</w:t>
            </w:r>
          </w:p>
        </w:tc>
        <w:tc>
          <w:tcPr>
            <w:tcW w:w="1103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  <w:tc>
          <w:tcPr>
            <w:tcW w:w="1260" w:type="dxa"/>
          </w:tcPr>
          <w:p w:rsidR="00C52B5F" w:rsidRPr="00A03D88" w:rsidRDefault="00C52B5F" w:rsidP="00855BD7">
            <w:pPr>
              <w:widowControl w:val="0"/>
              <w:contextualSpacing/>
              <w:rPr>
                <w:szCs w:val="28"/>
              </w:rPr>
            </w:pPr>
          </w:p>
        </w:tc>
      </w:tr>
    </w:tbl>
    <w:p w:rsidR="00C52B5F" w:rsidRDefault="00C52B5F" w:rsidP="00C52B5F">
      <w:pPr>
        <w:widowControl w:val="0"/>
        <w:contextualSpacing/>
        <w:jc w:val="center"/>
        <w:rPr>
          <w:szCs w:val="28"/>
        </w:rPr>
      </w:pPr>
    </w:p>
    <w:p w:rsidR="00C52B5F" w:rsidRDefault="00C52B5F" w:rsidP="00C52B5F">
      <w:pPr>
        <w:widowControl w:val="0"/>
        <w:contextualSpacing/>
        <w:jc w:val="center"/>
        <w:rPr>
          <w:szCs w:val="28"/>
        </w:rPr>
      </w:pPr>
    </w:p>
    <w:p w:rsidR="00C52B5F" w:rsidRPr="002B330B" w:rsidRDefault="00C52B5F" w:rsidP="00C52B5F">
      <w:pPr>
        <w:widowControl w:val="0"/>
        <w:contextualSpacing/>
        <w:jc w:val="center"/>
      </w:pPr>
      <w:r w:rsidRPr="00390C3E">
        <w:rPr>
          <w:szCs w:val="28"/>
        </w:rPr>
        <w:t>Оде</w:t>
      </w:r>
      <w:r>
        <w:rPr>
          <w:szCs w:val="28"/>
        </w:rPr>
        <w:t>сса - 201</w:t>
      </w:r>
      <w:r w:rsidRPr="002B330B">
        <w:rPr>
          <w:szCs w:val="28"/>
        </w:rPr>
        <w:t>6</w:t>
      </w:r>
    </w:p>
    <w:p w:rsidR="00E00709" w:rsidRDefault="00E00709">
      <w:pPr>
        <w:rPr>
          <w:rFonts w:ascii="Times New Roman" w:hAnsi="Times New Roman" w:cs="Times New Roman"/>
          <w:b/>
          <w:sz w:val="28"/>
          <w:szCs w:val="28"/>
        </w:rPr>
      </w:pPr>
    </w:p>
    <w:p w:rsidR="00E00709" w:rsidRDefault="00E00709">
      <w:pPr>
        <w:rPr>
          <w:rFonts w:ascii="Times New Roman" w:hAnsi="Times New Roman" w:cs="Times New Roman"/>
          <w:b/>
          <w:sz w:val="28"/>
          <w:szCs w:val="28"/>
        </w:rPr>
      </w:pPr>
    </w:p>
    <w:p w:rsidR="00E00709" w:rsidRDefault="00E00709">
      <w:pPr>
        <w:rPr>
          <w:rFonts w:ascii="Times New Roman" w:hAnsi="Times New Roman" w:cs="Times New Roman"/>
          <w:b/>
          <w:sz w:val="28"/>
          <w:szCs w:val="28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B742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Одесский колледж компьютерных технологий «Сервер»</w:t>
      </w: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B742FD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Отчет по практической работе №1 </w:t>
      </w:r>
      <w:bookmarkStart w:id="0" w:name="_GoBack"/>
      <w:bookmarkEnd w:id="0"/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proofErr w:type="gramStart"/>
      <w:r w:rsidRPr="00B742FD">
        <w:rPr>
          <w:rFonts w:ascii="Times New Roman" w:eastAsia="Times New Roman" w:hAnsi="Times New Roman" w:cs="Times New Roman"/>
          <w:sz w:val="32"/>
          <w:szCs w:val="32"/>
          <w:lang w:eastAsia="ru-RU"/>
        </w:rPr>
        <w:t>по</w:t>
      </w:r>
      <w:proofErr w:type="gramEnd"/>
      <w:r w:rsidRPr="00B742FD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«Алгоритмам и структурам данных»</w:t>
      </w: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right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B742FD">
        <w:rPr>
          <w:rFonts w:ascii="Times New Roman" w:eastAsia="Times New Roman" w:hAnsi="Times New Roman" w:cs="Times New Roman"/>
          <w:sz w:val="32"/>
          <w:szCs w:val="32"/>
          <w:lang w:eastAsia="ru-RU"/>
        </w:rPr>
        <w:t>Выполнил студент группы К-13.1</w:t>
      </w:r>
    </w:p>
    <w:p w:rsidR="00E00709" w:rsidRPr="00B742FD" w:rsidRDefault="00E00709" w:rsidP="00E00709">
      <w:pPr>
        <w:spacing w:after="200" w:line="276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proofErr w:type="spellStart"/>
      <w:r w:rsidRPr="00B742FD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Рыбак</w:t>
      </w:r>
      <w:proofErr w:type="spellEnd"/>
      <w:r w:rsidRPr="00B742FD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Максим </w:t>
      </w:r>
    </w:p>
    <w:p w:rsidR="00E00709" w:rsidRPr="00B742FD" w:rsidRDefault="00E00709" w:rsidP="00E00709">
      <w:pPr>
        <w:spacing w:after="200" w:line="276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:rsidR="00E00709" w:rsidRPr="00B742FD" w:rsidRDefault="00E00709" w:rsidP="00E00709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B742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Одесса 2016</w:t>
      </w:r>
    </w:p>
    <w:p w:rsidR="00E00709" w:rsidRDefault="00E00709" w:rsidP="00E00709">
      <w:pPr>
        <w:rPr>
          <w:rFonts w:ascii="Times New Roman" w:hAnsi="Times New Roman" w:cs="Times New Roman"/>
          <w:b/>
          <w:sz w:val="28"/>
          <w:szCs w:val="28"/>
        </w:rPr>
      </w:pPr>
      <w:r w:rsidRPr="00B742F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br w:type="page"/>
      </w:r>
    </w:p>
    <w:p w:rsidR="005D5447" w:rsidRDefault="00C52B5F">
      <w:pPr>
        <w:rPr>
          <w:rFonts w:ascii="Times New Roman" w:hAnsi="Times New Roman" w:cs="Times New Roman"/>
          <w:b/>
          <w:sz w:val="28"/>
          <w:szCs w:val="28"/>
        </w:rPr>
      </w:pPr>
      <w:r w:rsidRPr="00C52B5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Условие задачи </w:t>
      </w:r>
    </w:p>
    <w:p w:rsidR="00323F53" w:rsidRDefault="00C52B5F" w:rsidP="00323F53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сать программу астролог, которая хранит в себе знаки зодиака и диапазоны дат рождения, принадлежащим этим датам. Пользователь вводит с клавиатуры ФИО и дату рождения, после чего программа, выводит его знак зодиака и маленький</w:t>
      </w:r>
      <w:r w:rsidR="00323F53" w:rsidRPr="00323F53">
        <w:rPr>
          <w:rFonts w:ascii="Times New Roman" w:hAnsi="Times New Roman" w:cs="Times New Roman"/>
          <w:sz w:val="28"/>
          <w:szCs w:val="28"/>
        </w:rPr>
        <w:t xml:space="preserve"> </w:t>
      </w:r>
      <w:r w:rsidR="00323F53">
        <w:rPr>
          <w:rFonts w:ascii="Times New Roman" w:hAnsi="Times New Roman" w:cs="Times New Roman"/>
          <w:sz w:val="28"/>
          <w:szCs w:val="28"/>
        </w:rPr>
        <w:t>прогноз</w:t>
      </w:r>
      <w:r>
        <w:rPr>
          <w:rFonts w:ascii="Times New Roman" w:hAnsi="Times New Roman" w:cs="Times New Roman"/>
          <w:sz w:val="28"/>
          <w:szCs w:val="28"/>
        </w:rPr>
        <w:t>.</w:t>
      </w:r>
      <w:r w:rsidR="00323F53">
        <w:rPr>
          <w:rFonts w:ascii="Times New Roman" w:hAnsi="Times New Roman" w:cs="Times New Roman"/>
          <w:sz w:val="28"/>
          <w:szCs w:val="28"/>
        </w:rPr>
        <w:t xml:space="preserve"> Статистика по введенным пользователям – сохранятся. Также добавить режим календарь с возможностью просмотра дней\недель\месяцев и соответствующий им знак зодиака.</w:t>
      </w: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P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323F53" w:rsidRDefault="00323F53" w:rsidP="00323F53">
      <w:pPr>
        <w:rPr>
          <w:rFonts w:ascii="Times New Roman" w:hAnsi="Times New Roman" w:cs="Times New Roman"/>
          <w:sz w:val="28"/>
          <w:szCs w:val="28"/>
        </w:rPr>
      </w:pPr>
    </w:p>
    <w:p w:rsidR="00C52B5F" w:rsidRDefault="00323F53" w:rsidP="00323F53">
      <w:pPr>
        <w:tabs>
          <w:tab w:val="left" w:pos="321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323F53" w:rsidRDefault="00323F53" w:rsidP="00323F53">
      <w:pPr>
        <w:tabs>
          <w:tab w:val="left" w:pos="3210"/>
        </w:tabs>
        <w:rPr>
          <w:rFonts w:ascii="Times New Roman" w:hAnsi="Times New Roman" w:cs="Times New Roman"/>
          <w:sz w:val="28"/>
          <w:szCs w:val="28"/>
        </w:rPr>
      </w:pPr>
    </w:p>
    <w:p w:rsidR="00323F53" w:rsidRDefault="00323F53" w:rsidP="00323F53">
      <w:pPr>
        <w:tabs>
          <w:tab w:val="left" w:pos="321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23F53">
        <w:rPr>
          <w:rFonts w:ascii="Times New Roman" w:hAnsi="Times New Roman" w:cs="Times New Roman"/>
          <w:b/>
          <w:sz w:val="28"/>
          <w:szCs w:val="28"/>
        </w:rPr>
        <w:lastRenderedPageBreak/>
        <w:t>Блок схема</w:t>
      </w:r>
    </w:p>
    <w:p w:rsidR="002B330B" w:rsidRPr="005A08DA" w:rsidRDefault="002B330B" w:rsidP="002B330B">
      <w:pPr>
        <w:tabs>
          <w:tab w:val="left" w:pos="3210"/>
        </w:tabs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proofErr w:type="gramStart"/>
      <w:r w:rsidRPr="005A08DA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private</w:t>
      </w:r>
      <w:proofErr w:type="gramEnd"/>
      <w:r w:rsidRPr="005A08DA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void button1_Click(object sender, </w:t>
      </w:r>
      <w:proofErr w:type="spellStart"/>
      <w:r w:rsidRPr="005A08DA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EventArgs</w:t>
      </w:r>
      <w:proofErr w:type="spellEnd"/>
      <w:r w:rsidRPr="005A08DA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e)</w:t>
      </w:r>
    </w:p>
    <w:p w:rsidR="00323F53" w:rsidRDefault="005A08DA" w:rsidP="00323F53">
      <w:pPr>
        <w:tabs>
          <w:tab w:val="left" w:pos="3210"/>
        </w:tabs>
      </w:pPr>
      <w:r>
        <w:object w:dxaOrig="8551" w:dyaOrig="15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663pt" o:ole="">
            <v:imagedata r:id="rId4" o:title=""/>
          </v:shape>
          <o:OLEObject Type="Embed" ProgID="Visio.Drawing.15" ShapeID="_x0000_i1025" DrawAspect="Content" ObjectID="_1527442510" r:id="rId5"/>
        </w:object>
      </w:r>
    </w:p>
    <w:p w:rsidR="002B330B" w:rsidRDefault="002B330B" w:rsidP="00323F53">
      <w:pPr>
        <w:tabs>
          <w:tab w:val="left" w:pos="3210"/>
        </w:tabs>
      </w:pPr>
      <w:r>
        <w:object w:dxaOrig="6316" w:dyaOrig="15690">
          <v:shape id="_x0000_i1026" type="#_x0000_t75" style="width:292.5pt;height:728.25pt" o:ole="">
            <v:imagedata r:id="rId6" o:title=""/>
          </v:shape>
          <o:OLEObject Type="Embed" ProgID="Visio.Drawing.15" ShapeID="_x0000_i1026" DrawAspect="Content" ObjectID="_1527442511" r:id="rId7"/>
        </w:object>
      </w:r>
    </w:p>
    <w:p w:rsidR="002B330B" w:rsidRDefault="002B330B" w:rsidP="00323F53">
      <w:pPr>
        <w:tabs>
          <w:tab w:val="left" w:pos="3210"/>
        </w:tabs>
      </w:pPr>
      <w:r>
        <w:object w:dxaOrig="7786" w:dyaOrig="15690">
          <v:shape id="_x0000_i1027" type="#_x0000_t75" style="width:361.5pt;height:728.25pt" o:ole="">
            <v:imagedata r:id="rId8" o:title=""/>
          </v:shape>
          <o:OLEObject Type="Embed" ProgID="Visio.Drawing.15" ShapeID="_x0000_i1027" DrawAspect="Content" ObjectID="_1527442512" r:id="rId9"/>
        </w:object>
      </w:r>
    </w:p>
    <w:p w:rsidR="002B330B" w:rsidRDefault="002B330B" w:rsidP="00323F53">
      <w:pPr>
        <w:tabs>
          <w:tab w:val="left" w:pos="3210"/>
        </w:tabs>
      </w:pPr>
      <w:r>
        <w:object w:dxaOrig="7906" w:dyaOrig="8611">
          <v:shape id="_x0000_i1028" type="#_x0000_t75" style="width:395.25pt;height:430.5pt" o:ole="">
            <v:imagedata r:id="rId10" o:title=""/>
          </v:shape>
          <o:OLEObject Type="Embed" ProgID="Visio.Drawing.15" ShapeID="_x0000_i1028" DrawAspect="Content" ObjectID="_1527442513" r:id="rId11"/>
        </w:object>
      </w: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5A08DA" w:rsidP="00323F53">
      <w:pPr>
        <w:tabs>
          <w:tab w:val="left" w:pos="3210"/>
        </w:tabs>
      </w:pPr>
    </w:p>
    <w:p w:rsidR="005A08DA" w:rsidRDefault="000057D5" w:rsidP="005A08D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</w:pPr>
      <w:proofErr w:type="gramStart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lastRenderedPageBreak/>
        <w:t>private</w:t>
      </w:r>
      <w:proofErr w:type="gramEnd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void Form1_Load(object sender, </w:t>
      </w:r>
      <w:proofErr w:type="spellStart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EventArgs</w:t>
      </w:r>
      <w:proofErr w:type="spellEnd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e)</w:t>
      </w: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  <w:r>
        <w:object w:dxaOrig="6376" w:dyaOrig="10141">
          <v:shape id="_x0000_i1029" type="#_x0000_t75" style="width:318.75pt;height:507pt" o:ole="">
            <v:imagedata r:id="rId12" o:title=""/>
          </v:shape>
          <o:OLEObject Type="Embed" ProgID="Visio.Drawing.15" ShapeID="_x0000_i1029" DrawAspect="Content" ObjectID="_1527442514" r:id="rId13"/>
        </w:object>
      </w: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Default="000057D5" w:rsidP="005A08DA">
      <w:pPr>
        <w:autoSpaceDE w:val="0"/>
        <w:autoSpaceDN w:val="0"/>
        <w:adjustRightInd w:val="0"/>
        <w:spacing w:after="0" w:line="240" w:lineRule="auto"/>
      </w:pPr>
    </w:p>
    <w:p w:rsidR="000057D5" w:rsidRPr="000057D5" w:rsidRDefault="000057D5" w:rsidP="005A08D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</w:pPr>
      <w:proofErr w:type="gramStart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lastRenderedPageBreak/>
        <w:t>private</w:t>
      </w:r>
      <w:proofErr w:type="gramEnd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void dateTimePicker1_ValueChanged(object sender, </w:t>
      </w:r>
      <w:proofErr w:type="spellStart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EventArgs</w:t>
      </w:r>
      <w:proofErr w:type="spellEnd"/>
      <w:r w:rsidRPr="000057D5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e)</w:t>
      </w:r>
    </w:p>
    <w:p w:rsidR="000057D5" w:rsidRPr="000057D5" w:rsidRDefault="000057D5" w:rsidP="005A08D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</w:pPr>
    </w:p>
    <w:p w:rsidR="005A08DA" w:rsidRPr="005A08DA" w:rsidRDefault="005A08DA" w:rsidP="005A08DA">
      <w:pPr>
        <w:tabs>
          <w:tab w:val="left" w:pos="3210"/>
        </w:tabs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A08DA">
        <w:rPr>
          <w:rFonts w:ascii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 xml:space="preserve">      </w:t>
      </w:r>
      <w:r w:rsidR="000057D5">
        <w:object w:dxaOrig="8311" w:dyaOrig="15706">
          <v:shape id="_x0000_i1030" type="#_x0000_t75" style="width:385.5pt;height:646.5pt" o:ole="">
            <v:imagedata r:id="rId14" o:title=""/>
          </v:shape>
          <o:OLEObject Type="Embed" ProgID="Visio.Drawing.15" ShapeID="_x0000_i1030" DrawAspect="Content" ObjectID="_1527442515" r:id="rId15"/>
        </w:object>
      </w:r>
    </w:p>
    <w:p w:rsidR="005A08DA" w:rsidRPr="005A08DA" w:rsidRDefault="005A08DA" w:rsidP="00323F53">
      <w:pPr>
        <w:tabs>
          <w:tab w:val="left" w:pos="3210"/>
        </w:tabs>
        <w:rPr>
          <w:lang w:val="en-US"/>
        </w:rPr>
      </w:pPr>
    </w:p>
    <w:p w:rsidR="005A08DA" w:rsidRPr="005A08DA" w:rsidRDefault="005A08DA" w:rsidP="00323F53">
      <w:pPr>
        <w:tabs>
          <w:tab w:val="left" w:pos="3210"/>
        </w:tabs>
        <w:rPr>
          <w:lang w:val="en-US"/>
        </w:rPr>
      </w:pPr>
    </w:p>
    <w:p w:rsidR="005A08DA" w:rsidRPr="005A08DA" w:rsidRDefault="000057D5" w:rsidP="00323F53">
      <w:pPr>
        <w:tabs>
          <w:tab w:val="left" w:pos="3210"/>
        </w:tabs>
        <w:rPr>
          <w:lang w:val="en-US"/>
        </w:rPr>
      </w:pPr>
      <w:r>
        <w:object w:dxaOrig="7786" w:dyaOrig="15690">
          <v:shape id="_x0000_i1031" type="#_x0000_t75" style="width:361.5pt;height:728.25pt" o:ole="">
            <v:imagedata r:id="rId8" o:title=""/>
          </v:shape>
          <o:OLEObject Type="Embed" ProgID="Visio.Drawing.15" ShapeID="_x0000_i1031" DrawAspect="Content" ObjectID="_1527442516" r:id="rId16"/>
        </w:object>
      </w:r>
    </w:p>
    <w:p w:rsidR="005A08DA" w:rsidRPr="005A08DA" w:rsidRDefault="005A08DA" w:rsidP="00323F53">
      <w:pPr>
        <w:tabs>
          <w:tab w:val="left" w:pos="3210"/>
        </w:tabs>
        <w:rPr>
          <w:lang w:val="en-US"/>
        </w:rPr>
      </w:pPr>
    </w:p>
    <w:p w:rsidR="00E36F51" w:rsidRDefault="000057D5" w:rsidP="00323F53">
      <w:pPr>
        <w:tabs>
          <w:tab w:val="left" w:pos="3210"/>
        </w:tabs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7906" w:dyaOrig="8611">
          <v:shape id="_x0000_i1032" type="#_x0000_t75" style="width:395.25pt;height:430.5pt" o:ole="">
            <v:imagedata r:id="rId10" o:title=""/>
          </v:shape>
          <o:OLEObject Type="Embed" ProgID="Visio.Drawing.15" ShapeID="_x0000_i1032" DrawAspect="Content" ObjectID="_1527442517" r:id="rId17"/>
        </w:object>
      </w:r>
    </w:p>
    <w:p w:rsidR="00E36F51" w:rsidRDefault="00E36F51" w:rsidP="00E36F5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5A08DA" w:rsidRDefault="005A08DA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36F51" w:rsidRDefault="00E36F51" w:rsidP="00E36F51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36F51">
        <w:rPr>
          <w:rFonts w:ascii="Times New Roman" w:hAnsi="Times New Roman" w:cs="Times New Roman"/>
          <w:sz w:val="28"/>
          <w:szCs w:val="28"/>
          <w:lang w:val="en-US"/>
        </w:rPr>
        <w:lastRenderedPageBreak/>
        <w:t>private</w:t>
      </w:r>
      <w:proofErr w:type="gramEnd"/>
      <w:r w:rsidRPr="00E36F51">
        <w:rPr>
          <w:rFonts w:ascii="Times New Roman" w:hAnsi="Times New Roman" w:cs="Times New Roman"/>
          <w:sz w:val="28"/>
          <w:szCs w:val="28"/>
          <w:lang w:val="en-US"/>
        </w:rPr>
        <w:t xml:space="preserve"> void button3_Click(object sender, </w:t>
      </w:r>
      <w:proofErr w:type="spellStart"/>
      <w:r w:rsidRPr="00E36F51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:rsidR="00E36F51" w:rsidRDefault="00E36F51" w:rsidP="00E36F51">
      <w:r>
        <w:object w:dxaOrig="7246" w:dyaOrig="3901">
          <v:shape id="_x0000_i1033" type="#_x0000_t75" style="width:362.25pt;height:195pt" o:ole="">
            <v:imagedata r:id="rId18" o:title=""/>
          </v:shape>
          <o:OLEObject Type="Embed" ProgID="Visio.Drawing.15" ShapeID="_x0000_i1033" DrawAspect="Content" ObjectID="_1527442518" r:id="rId19"/>
        </w:object>
      </w:r>
    </w:p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Default="00E36F51" w:rsidP="00E36F51"/>
    <w:p w:rsidR="00E36F51" w:rsidRPr="00E36F51" w:rsidRDefault="00E36F51" w:rsidP="00E36F51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Листинг</w:t>
      </w:r>
      <w:r w:rsidRPr="00E36F5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System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Collections.Generic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ComponentModel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Data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Draw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Linq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Tex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Threading.Task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Windows.Form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Collection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System.IO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ystem.Diagnostic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namespac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36F51">
        <w:rPr>
          <w:rFonts w:ascii="Times New Roman" w:hAnsi="Times New Roman" w:cs="Times New Roman"/>
          <w:sz w:val="20"/>
          <w:szCs w:val="20"/>
        </w:rPr>
        <w:t>Практик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__2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ublic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partial class Form1 : Form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ublic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Form1(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itializeCompone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nam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day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year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Hashtabl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Hashtabl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);//</w:t>
      </w:r>
      <w:r w:rsidRPr="00E36F51">
        <w:rPr>
          <w:rFonts w:ascii="Times New Roman" w:hAnsi="Times New Roman" w:cs="Times New Roman"/>
          <w:sz w:val="20"/>
          <w:szCs w:val="20"/>
        </w:rPr>
        <w:t>Зодиаки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36F51">
        <w:rPr>
          <w:rFonts w:ascii="Times New Roman" w:hAnsi="Times New Roman" w:cs="Times New Roman"/>
          <w:sz w:val="20"/>
          <w:szCs w:val="20"/>
        </w:rPr>
        <w:t>и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36F51">
        <w:rPr>
          <w:rFonts w:ascii="Times New Roman" w:hAnsi="Times New Roman" w:cs="Times New Roman"/>
          <w:sz w:val="20"/>
          <w:szCs w:val="20"/>
        </w:rPr>
        <w:t>прогнозы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mas = new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12];///</w:t>
      </w:r>
      <w:r w:rsidRPr="00E36F51">
        <w:rPr>
          <w:rFonts w:ascii="Times New Roman" w:hAnsi="Times New Roman" w:cs="Times New Roman"/>
          <w:sz w:val="20"/>
          <w:szCs w:val="20"/>
        </w:rPr>
        <w:t>Месяцы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ing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] lines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ing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nam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=new string[300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day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300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300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ye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300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bool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button7 = fals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button1_Click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++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textBox1.Text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day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Convert.ToInt32(textBox2.Text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Convert.ToInt32(textBox3.Text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year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Convert.ToInt32(textBox4.Text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=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Int32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-= 1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nam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 = nam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day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 = day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ye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 = year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r w:rsidRPr="00E36F51">
        <w:rPr>
          <w:rFonts w:ascii="Times New Roman" w:hAnsi="Times New Roman" w:cs="Times New Roman"/>
          <w:sz w:val="20"/>
          <w:szCs w:val="20"/>
        </w:rPr>
        <w:t xml:space="preserve">//////////////Проверка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соответсвия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 xml:space="preserve"> даты и месяца///////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mas[mounth-1]&gt;=day&amp;&amp;day&gt;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label7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Ове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day&lt;=mas[2]&amp;&amp;day&gt;0&amp;&amp;day&gt;=21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==2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=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Ове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==3 &amp;&amp; day &lt;= 20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Ове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Т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3] &amp;&amp; day &gt;= 21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3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Т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4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Т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Близнец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4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4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Близнец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5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Близнец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Рак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5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5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Рак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6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Рак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6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6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7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Дев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7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7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Дев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8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Дев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e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сы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8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8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Вес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9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Вес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Скорпио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9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9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Скорпио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0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Скорпио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Стр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0] &amp;&amp; day &gt;= 23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Стр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1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Стр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ozel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1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1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Козерог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0 &amp;&amp; day &lt;= 20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Козерог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Водолей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0] &amp;&amp; day &gt;= 20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Водолей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 &amp;&amp; day &lt;= 19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Водолей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Рыб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] &amp;&amp; day &gt;= 20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Рыб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2 &amp;&amp; day &lt;= 20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h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"</w:t>
      </w:r>
      <w:r w:rsidRPr="00E36F51">
        <w:rPr>
          <w:rFonts w:ascii="Times New Roman" w:hAnsi="Times New Roman" w:cs="Times New Roman"/>
          <w:sz w:val="20"/>
          <w:szCs w:val="20"/>
        </w:rPr>
        <w:t>Рыб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]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r w:rsidRPr="00E36F51">
        <w:rPr>
          <w:rFonts w:ascii="Times New Roman" w:hAnsi="Times New Roman" w:cs="Times New Roman"/>
          <w:sz w:val="20"/>
          <w:szCs w:val="20"/>
        </w:rPr>
        <w:t>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else</w:t>
      </w:r>
      <w:proofErr w:type="spellEnd"/>
      <w:proofErr w:type="gramEnd"/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label7.Text += "Ваш прогноз: ты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дыбил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lastRenderedPageBreak/>
        <w:t xml:space="preserve">            ///запись в файл /////////////////////////////////////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string[] lines = { "\n name:" +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nam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, "Day" +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day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), "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" +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), "year" +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as_ye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) }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button7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ile.AppendAllLine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@"1.txt", lines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/// Проверка на ввод правильных данных в форму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/////////////////////////////////////////////////////////////////////////////////////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textBox2_KeyPress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eyPress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!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har.IsDigi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) &amp;&amp; !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','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IndexOf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,") == -1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Leng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!= 0))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!= (char)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eys.Back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Handled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tru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textBox3_KeyPress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eyPress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!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har.IsDigi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) &amp;&amp; !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','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IndexOf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,") == -1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Leng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!= 0))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!= (char)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eys.Back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Handled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tru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textBox4_KeyPress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KeyPress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!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har.IsDigi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) &amp;&amp; !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','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IndexOf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,") == -1) &amp;&amp; ((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Box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sender).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Text.Leng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!= </w:t>
      </w:r>
      <w:r w:rsidRPr="00E36F51">
        <w:rPr>
          <w:rFonts w:ascii="Times New Roman" w:hAnsi="Times New Roman" w:cs="Times New Roman"/>
          <w:sz w:val="20"/>
          <w:szCs w:val="20"/>
        </w:rPr>
        <w:t>0))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if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e.KeyChar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 xml:space="preserve"> != (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char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)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Keys.Back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.Handled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tru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Form1_Load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0] = 31;//Январ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 xml:space="preserve">[1] = 29;//Февраль 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2] = 31;//Март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3] = 30;//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авпрель</w:t>
      </w:r>
      <w:proofErr w:type="spellEnd"/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4] = 31;//Май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5] = 30;//Июн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6] = 31;//Июл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7] = 31;//Август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8] = 30;//Сентябр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9] = 31;//Октябр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10] = 31;//Ноябр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mas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>[11] = 31;//Декабрь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Овен", "У вас все плохо ползите на кладбище1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Телец", "У вас все плохо ползите на кладбище2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Близнецы", "У вас все плохо ползите на кладбище3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Рак", "У вас все плохо ползите на кладбище4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Лев", "У вас все плохо ползите на кладбище5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Дева", "У вас все плохо ползите на кладбище6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Весы", "У вас все плохо ползите на кладбищ7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Скорпион", "У вас все плохо ползите на кладбище8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Стрелец", "У вас все плохо ползите на кладбище9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lastRenderedPageBreak/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Козерог", "У вас все плохо ползите на кладбище10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Водолей", "У вас все плохо ползите на кладбище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ht.Add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("Рыбы", "Сегодня гороскоп Рыб обещает успех в делах. Звезды наделяют Рыб решительностью, активностью и еще целым набором качеств, которые позволят им с успехом преодолевать преграды и браться практически за любые дела.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dateTimePicker1_ValueChanged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DateTime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d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dateTimePicker1.Value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ing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Convert.ToString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d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0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1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day=Convert.ToInt32(label8.Text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day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3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4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Convert.ToInt32(label8.Text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label8.Text +=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mas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- 1] &gt;= day &amp;&amp; day &gt;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label7.Text = "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Ове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2] &amp;&amp; day &gt; 0 &amp;&amp; day &gt;= 21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2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Ове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3 &amp;&amp; day &lt;= 20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Овен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Т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3] &amp;&amp; day &gt;= 21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3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Т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4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Телец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    //////Близнецы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4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4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Близнец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5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Близнец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Рак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5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5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Рак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6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Рак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6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6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7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Ле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Дев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7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7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Девы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8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Дева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В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e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сы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8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8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Весы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9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Вес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; ;</w:t>
      </w:r>
      <w:proofErr w:type="gramEnd"/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Скорпио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9] &amp;&amp; day &gt;= 24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9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Скоприон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0 &amp;&amp; day &lt;= 23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Скорпион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Стр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0] &amp;&amp; day &gt;= 23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Стрелец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1 &amp;&amp; day &lt;= 21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Стрелец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    //////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Kozel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1] &amp;&amp; day &gt;= 2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1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Козел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0 &amp;&amp; day &lt;= 20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Т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36F51">
        <w:rPr>
          <w:rFonts w:ascii="Times New Roman" w:hAnsi="Times New Roman" w:cs="Times New Roman"/>
          <w:sz w:val="20"/>
          <w:szCs w:val="20"/>
        </w:rPr>
        <w:t>Баран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r w:rsidRPr="00E36F51">
        <w:rPr>
          <w:rFonts w:ascii="Times New Roman" w:hAnsi="Times New Roman" w:cs="Times New Roman"/>
          <w:sz w:val="20"/>
          <w:szCs w:val="20"/>
        </w:rPr>
        <w:t>//////Водолей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0] &amp;&amp; day &gt;= 20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Водолей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 &amp;&amp; day &lt;= 19 &amp;&amp; day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Водолей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//////</w:t>
      </w:r>
      <w:r w:rsidRPr="00E36F51">
        <w:rPr>
          <w:rFonts w:ascii="Times New Roman" w:hAnsi="Times New Roman" w:cs="Times New Roman"/>
          <w:sz w:val="20"/>
          <w:szCs w:val="20"/>
        </w:rPr>
        <w:t>Рыб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///////////////////////////////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day &lt;= mas[1] &amp;&amp; day &gt;= 20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= 1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    </w:t>
      </w:r>
      <w:r w:rsidRPr="00E36F51">
        <w:rPr>
          <w:rFonts w:ascii="Times New Roman" w:hAnsi="Times New Roman" w:cs="Times New Roman"/>
          <w:sz w:val="20"/>
          <w:szCs w:val="20"/>
        </w:rPr>
        <w:t>label8.Text = "Вы рыбы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</w:rPr>
        <w:t>if</w:t>
      </w:r>
      <w:proofErr w:type="spellEnd"/>
      <w:proofErr w:type="gramEnd"/>
      <w:r w:rsidRPr="00E36F51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mounth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 xml:space="preserve"> == 2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day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 xml:space="preserve"> &lt;= 20 &amp;&amp;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day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 xml:space="preserve"> &gt;= 0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    label8.Text = "</w:t>
      </w:r>
      <w:r w:rsidRPr="00E36F51">
        <w:rPr>
          <w:rFonts w:ascii="Times New Roman" w:hAnsi="Times New Roman" w:cs="Times New Roman"/>
          <w:sz w:val="20"/>
          <w:szCs w:val="20"/>
        </w:rPr>
        <w:t>В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E36F51">
        <w:rPr>
          <w:rFonts w:ascii="Times New Roman" w:hAnsi="Times New Roman" w:cs="Times New Roman"/>
          <w:sz w:val="20"/>
          <w:szCs w:val="20"/>
        </w:rPr>
        <w:t>рыбы</w:t>
      </w:r>
      <w:r w:rsidRPr="00E36F51">
        <w:rPr>
          <w:rFonts w:ascii="Times New Roman" w:hAnsi="Times New Roman" w:cs="Times New Roman"/>
          <w:sz w:val="20"/>
          <w:szCs w:val="20"/>
          <w:lang w:val="en-US"/>
        </w:rPr>
        <w:t>"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// label7.Text+=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date2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1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button2_Click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</w:rPr>
        <w:t>button</w:t>
      </w:r>
      <w:proofErr w:type="gramEnd"/>
      <w:r w:rsidRPr="00E36F51">
        <w:rPr>
          <w:rFonts w:ascii="Times New Roman" w:hAnsi="Times New Roman" w:cs="Times New Roman"/>
          <w:sz w:val="20"/>
          <w:szCs w:val="20"/>
        </w:rPr>
        <w:t xml:space="preserve">7 = </w:t>
      </w:r>
      <w:proofErr w:type="spellStart"/>
      <w:r w:rsidRPr="00E36F51">
        <w:rPr>
          <w:rFonts w:ascii="Times New Roman" w:hAnsi="Times New Roman" w:cs="Times New Roman"/>
          <w:sz w:val="20"/>
          <w:szCs w:val="20"/>
        </w:rPr>
        <w:t>true</w:t>
      </w:r>
      <w:proofErr w:type="spellEnd"/>
      <w:r w:rsidRPr="00E36F51">
        <w:rPr>
          <w:rFonts w:ascii="Times New Roman" w:hAnsi="Times New Roman" w:cs="Times New Roman"/>
          <w:sz w:val="20"/>
          <w:szCs w:val="20"/>
        </w:rPr>
        <w:t>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listBox1_SelectedIndexChanged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button3_Click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//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ileStream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ile.OpenRead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>"1.txt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//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string[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] line =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ile.ReadAllLine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1.txt"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//listBox1.Items.Add = line[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File.Exist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1.txt")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ocess.Start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new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ocessStartInfo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>("1.txt", " /select,1.txt"));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proofErr w:type="gramStart"/>
      <w:r w:rsidRPr="00E36F51">
        <w:rPr>
          <w:rFonts w:ascii="Times New Roman" w:hAnsi="Times New Roman" w:cs="Times New Roman"/>
          <w:sz w:val="20"/>
          <w:szCs w:val="20"/>
          <w:lang w:val="en-US"/>
        </w:rPr>
        <w:t>private</w:t>
      </w:r>
      <w:proofErr w:type="gram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void listBox1_SelectedIndexChanged_1(object sender, </w:t>
      </w:r>
      <w:proofErr w:type="spellStart"/>
      <w:r w:rsidRPr="00E36F51">
        <w:rPr>
          <w:rFonts w:ascii="Times New Roman" w:hAnsi="Times New Roman" w:cs="Times New Roman"/>
          <w:sz w:val="20"/>
          <w:szCs w:val="20"/>
          <w:lang w:val="en-US"/>
        </w:rPr>
        <w:t>EventArgs</w:t>
      </w:r>
      <w:proofErr w:type="spellEnd"/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e)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  <w:lang w:val="en-US"/>
        </w:rPr>
        <w:t xml:space="preserve">        </w:t>
      </w:r>
      <w:r w:rsidRPr="00E36F51">
        <w:rPr>
          <w:rFonts w:ascii="Times New Roman" w:hAnsi="Times New Roman" w:cs="Times New Roman"/>
          <w:sz w:val="20"/>
          <w:szCs w:val="20"/>
        </w:rPr>
        <w:t>{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 xml:space="preserve">    }</w:t>
      </w:r>
    </w:p>
    <w:p w:rsidR="00E36F51" w:rsidRPr="00E36F51" w:rsidRDefault="00E36F51" w:rsidP="00E36F51">
      <w:pPr>
        <w:rPr>
          <w:rFonts w:ascii="Times New Roman" w:hAnsi="Times New Roman" w:cs="Times New Roman"/>
          <w:sz w:val="20"/>
          <w:szCs w:val="20"/>
        </w:rPr>
      </w:pPr>
      <w:r w:rsidRPr="00E36F51">
        <w:rPr>
          <w:rFonts w:ascii="Times New Roman" w:hAnsi="Times New Roman" w:cs="Times New Roman"/>
          <w:sz w:val="20"/>
          <w:szCs w:val="20"/>
        </w:rPr>
        <w:t>}</w:t>
      </w:r>
    </w:p>
    <w:p w:rsidR="00E36F51" w:rsidRPr="003365CE" w:rsidRDefault="00E36F51" w:rsidP="00E36F51">
      <w:pPr>
        <w:rPr>
          <w:rFonts w:ascii="Times New Roman" w:hAnsi="Times New Roman" w:cs="Times New Roman"/>
          <w:b/>
          <w:sz w:val="28"/>
          <w:szCs w:val="28"/>
        </w:rPr>
      </w:pPr>
      <w:r w:rsidRPr="003365C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писание выполненной задачи </w:t>
      </w:r>
    </w:p>
    <w:p w:rsidR="00E36F51" w:rsidRDefault="00E36F51" w:rsidP="00E36F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Я выполнил полностью выполнил </w:t>
      </w:r>
      <w:proofErr w:type="gramStart"/>
      <w:r>
        <w:rPr>
          <w:rFonts w:ascii="Times New Roman" w:hAnsi="Times New Roman" w:cs="Times New Roman"/>
          <w:sz w:val="28"/>
          <w:szCs w:val="28"/>
        </w:rPr>
        <w:t>зада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ое было предоставлено. Моя программа выводит (при вводе значений в поля) </w:t>
      </w:r>
      <w:proofErr w:type="gramStart"/>
      <w:r>
        <w:rPr>
          <w:rFonts w:ascii="Times New Roman" w:hAnsi="Times New Roman" w:cs="Times New Roman"/>
          <w:sz w:val="28"/>
          <w:szCs w:val="28"/>
        </w:rPr>
        <w:t>имени(</w:t>
      </w:r>
      <w:proofErr w:type="gramEnd"/>
      <w:r>
        <w:rPr>
          <w:rFonts w:ascii="Times New Roman" w:hAnsi="Times New Roman" w:cs="Times New Roman"/>
          <w:sz w:val="28"/>
          <w:szCs w:val="28"/>
        </w:rPr>
        <w:t>не обязательное поле), день, месяц и год рождения выводит предсказание соответствующее его знаку зодиака (рисунок №1)</w:t>
      </w:r>
    </w:p>
    <w:p w:rsidR="00E36F51" w:rsidRPr="00E36F51" w:rsidRDefault="00E36F51" w:rsidP="00090A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615AFD" wp14:editId="1B656CBD">
            <wp:extent cx="4419600" cy="4000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0102" t="17104" r="69519" b="50101"/>
                    <a:stretch/>
                  </pic:blipFill>
                  <pic:spPr bwMode="auto">
                    <a:xfrm>
                      <a:off x="0" y="0"/>
                      <a:ext cx="4426249" cy="4006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6F51" w:rsidRDefault="00090ACD" w:rsidP="00090ACD">
      <w:pPr>
        <w:jc w:val="center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(Рисунок №1 – показ вывод предсказания соответствующего знака зодиака)</w:t>
      </w:r>
    </w:p>
    <w:p w:rsidR="00090ACD" w:rsidRDefault="00090ACD" w:rsidP="00090ACD">
      <w:pPr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ab/>
        <w:t xml:space="preserve">Так же присутствует возможность сохранения имени и даты в файл после чего его можно открыть нажав на </w:t>
      </w:r>
      <w:proofErr w:type="gramStart"/>
      <w:r>
        <w:rPr>
          <w:rFonts w:ascii="Times New Roman" w:hAnsi="Times New Roman" w:cs="Times New Roman"/>
          <w:sz w:val="28"/>
          <w:szCs w:val="20"/>
        </w:rPr>
        <w:t>кнопку(</w:t>
      </w:r>
      <w:proofErr w:type="gramEnd"/>
      <w:r>
        <w:rPr>
          <w:rFonts w:ascii="Times New Roman" w:hAnsi="Times New Roman" w:cs="Times New Roman"/>
          <w:sz w:val="28"/>
          <w:szCs w:val="20"/>
        </w:rPr>
        <w:t>рисунок №</w:t>
      </w:r>
      <w:r w:rsidRPr="00090ACD">
        <w:rPr>
          <w:rFonts w:ascii="Times New Roman" w:hAnsi="Times New Roman" w:cs="Times New Roman"/>
          <w:sz w:val="28"/>
          <w:szCs w:val="20"/>
        </w:rPr>
        <w:t>2</w:t>
      </w:r>
      <w:r>
        <w:rPr>
          <w:rFonts w:ascii="Times New Roman" w:hAnsi="Times New Roman" w:cs="Times New Roman"/>
          <w:sz w:val="28"/>
          <w:szCs w:val="20"/>
        </w:rPr>
        <w:t>)</w:t>
      </w:r>
    </w:p>
    <w:p w:rsidR="00090ACD" w:rsidRDefault="00090ACD" w:rsidP="00090ACD">
      <w:pPr>
        <w:jc w:val="center"/>
        <w:rPr>
          <w:rFonts w:ascii="Times New Roman" w:hAnsi="Times New Roman" w:cs="Times New Roman"/>
          <w:sz w:val="28"/>
          <w:szCs w:val="20"/>
        </w:rPr>
      </w:pPr>
      <w:r>
        <w:rPr>
          <w:noProof/>
          <w:lang w:eastAsia="ru-RU"/>
        </w:rPr>
        <w:lastRenderedPageBreak/>
        <w:drawing>
          <wp:inline distT="0" distB="0" distL="0" distR="0" wp14:anchorId="5156BF65" wp14:editId="337DECC3">
            <wp:extent cx="4676775" cy="31337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r="38108" b="32155"/>
                    <a:stretch/>
                  </pic:blipFill>
                  <pic:spPr bwMode="auto">
                    <a:xfrm>
                      <a:off x="0" y="0"/>
                      <a:ext cx="4676775" cy="3133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0ACD" w:rsidRDefault="00090ACD" w:rsidP="00090ACD">
      <w:pPr>
        <w:jc w:val="center"/>
        <w:rPr>
          <w:rFonts w:ascii="Times New Roman" w:hAnsi="Times New Roman" w:cs="Times New Roman"/>
          <w:sz w:val="28"/>
          <w:szCs w:val="20"/>
        </w:rPr>
      </w:pPr>
      <w:r w:rsidRPr="00090ACD">
        <w:rPr>
          <w:rFonts w:ascii="Times New Roman" w:hAnsi="Times New Roman" w:cs="Times New Roman"/>
          <w:sz w:val="28"/>
          <w:szCs w:val="20"/>
        </w:rPr>
        <w:t>(</w:t>
      </w:r>
      <w:r>
        <w:rPr>
          <w:rFonts w:ascii="Times New Roman" w:hAnsi="Times New Roman" w:cs="Times New Roman"/>
          <w:sz w:val="28"/>
          <w:szCs w:val="20"/>
        </w:rPr>
        <w:t>Рисунок №2 – работа кнопок сохранить и показать файл с сохранением</w:t>
      </w:r>
      <w:r w:rsidRPr="00090ACD">
        <w:rPr>
          <w:rFonts w:ascii="Times New Roman" w:hAnsi="Times New Roman" w:cs="Times New Roman"/>
          <w:sz w:val="28"/>
          <w:szCs w:val="20"/>
        </w:rPr>
        <w:t>)</w:t>
      </w:r>
    </w:p>
    <w:p w:rsidR="00090ACD" w:rsidRDefault="00090ACD" w:rsidP="00090ACD">
      <w:pPr>
        <w:rPr>
          <w:rFonts w:ascii="Times New Roman" w:hAnsi="Times New Roman" w:cs="Times New Roman"/>
          <w:sz w:val="28"/>
          <w:szCs w:val="20"/>
        </w:rPr>
      </w:pPr>
    </w:p>
    <w:p w:rsidR="00090ACD" w:rsidRDefault="00090ACD" w:rsidP="00090ACD">
      <w:pPr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ab/>
        <w:t xml:space="preserve">Так же было реализован </w:t>
      </w:r>
      <w:proofErr w:type="gramStart"/>
      <w:r>
        <w:rPr>
          <w:rFonts w:ascii="Times New Roman" w:hAnsi="Times New Roman" w:cs="Times New Roman"/>
          <w:sz w:val="28"/>
          <w:szCs w:val="20"/>
        </w:rPr>
        <w:t>просмотр ,</w:t>
      </w:r>
      <w:proofErr w:type="gramEnd"/>
      <w:r>
        <w:rPr>
          <w:rFonts w:ascii="Times New Roman" w:hAnsi="Times New Roman" w:cs="Times New Roman"/>
          <w:sz w:val="28"/>
          <w:szCs w:val="20"/>
        </w:rPr>
        <w:t xml:space="preserve"> через календарь , выбранной пользователем даты , соответствующей дате знак зодиак. (Рисунок №3)</w:t>
      </w:r>
    </w:p>
    <w:p w:rsidR="00090ACD" w:rsidRDefault="00090ACD" w:rsidP="00090ACD">
      <w:pPr>
        <w:rPr>
          <w:rFonts w:ascii="Times New Roman" w:hAnsi="Times New Roman" w:cs="Times New Roman"/>
          <w:sz w:val="28"/>
          <w:szCs w:val="20"/>
        </w:rPr>
      </w:pPr>
      <w:r>
        <w:rPr>
          <w:noProof/>
          <w:lang w:eastAsia="ru-RU"/>
        </w:rPr>
        <w:drawing>
          <wp:inline distT="0" distB="0" distL="0" distR="0" wp14:anchorId="7B6D9987" wp14:editId="71E52A91">
            <wp:extent cx="4809971" cy="4144645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188" t="16134" r="65847" b="36431"/>
                    <a:stretch/>
                  </pic:blipFill>
                  <pic:spPr bwMode="auto">
                    <a:xfrm>
                      <a:off x="0" y="0"/>
                      <a:ext cx="4817064" cy="41507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10C5" w:rsidRDefault="009D10C5" w:rsidP="00090ACD">
      <w:pPr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 xml:space="preserve">(Рисунок №3 – работа </w:t>
      </w:r>
      <w:r>
        <w:rPr>
          <w:rFonts w:ascii="Times New Roman" w:hAnsi="Times New Roman" w:cs="Times New Roman"/>
          <w:sz w:val="28"/>
          <w:szCs w:val="28"/>
        </w:rPr>
        <w:t>просмотра дней\недель\месяцев и соответствующий им знак зодиака</w:t>
      </w:r>
      <w:r>
        <w:rPr>
          <w:rFonts w:ascii="Times New Roman" w:hAnsi="Times New Roman" w:cs="Times New Roman"/>
          <w:sz w:val="28"/>
          <w:szCs w:val="20"/>
        </w:rPr>
        <w:t>)</w:t>
      </w:r>
    </w:p>
    <w:p w:rsidR="009D10C5" w:rsidRDefault="009D10C5" w:rsidP="00090ACD">
      <w:pPr>
        <w:rPr>
          <w:rFonts w:ascii="Times New Roman" w:hAnsi="Times New Roman" w:cs="Times New Roman"/>
          <w:b/>
          <w:sz w:val="28"/>
          <w:szCs w:val="20"/>
        </w:rPr>
      </w:pPr>
      <w:r w:rsidRPr="009D10C5">
        <w:rPr>
          <w:rFonts w:ascii="Times New Roman" w:hAnsi="Times New Roman" w:cs="Times New Roman"/>
          <w:b/>
          <w:sz w:val="28"/>
          <w:szCs w:val="20"/>
        </w:rPr>
        <w:lastRenderedPageBreak/>
        <w:t>Вывод</w:t>
      </w:r>
    </w:p>
    <w:p w:rsidR="009D10C5" w:rsidRPr="009D10C5" w:rsidRDefault="009D10C5" w:rsidP="00090ACD">
      <w:pPr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tab/>
      </w:r>
      <w:r>
        <w:rPr>
          <w:rFonts w:ascii="Times New Roman" w:hAnsi="Times New Roman" w:cs="Times New Roman"/>
          <w:sz w:val="28"/>
          <w:szCs w:val="20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полностью справился с поставленной задачей (она выполняет все пункты требуемые в задании</w:t>
      </w:r>
      <w:r>
        <w:rPr>
          <w:rFonts w:ascii="Times New Roman" w:hAnsi="Times New Roman" w:cs="Times New Roman"/>
          <w:sz w:val="28"/>
          <w:szCs w:val="28"/>
        </w:rPr>
        <w:t>, а именно хранение в себе знаков</w:t>
      </w:r>
      <w:r>
        <w:rPr>
          <w:rFonts w:ascii="Times New Roman" w:hAnsi="Times New Roman" w:cs="Times New Roman"/>
          <w:sz w:val="28"/>
          <w:szCs w:val="28"/>
        </w:rPr>
        <w:t xml:space="preserve"> зодиака и диапазоны дат рождения, принадлежащим этим датам</w:t>
      </w:r>
      <w:r>
        <w:rPr>
          <w:rFonts w:ascii="Times New Roman" w:hAnsi="Times New Roman" w:cs="Times New Roman"/>
          <w:sz w:val="28"/>
          <w:szCs w:val="28"/>
        </w:rPr>
        <w:t xml:space="preserve">, их выв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ьзователю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просмотр </w:t>
      </w:r>
      <w:r>
        <w:rPr>
          <w:rFonts w:ascii="Times New Roman" w:hAnsi="Times New Roman" w:cs="Times New Roman"/>
          <w:sz w:val="28"/>
          <w:szCs w:val="28"/>
        </w:rPr>
        <w:t>дней\недель\месяцев и соответствующий им знак зодиака</w:t>
      </w:r>
      <w:r>
        <w:rPr>
          <w:rFonts w:ascii="Times New Roman" w:hAnsi="Times New Roman" w:cs="Times New Roman"/>
          <w:sz w:val="28"/>
          <w:szCs w:val="28"/>
        </w:rPr>
        <w:t>, запись в файл)</w:t>
      </w:r>
    </w:p>
    <w:p w:rsidR="009D10C5" w:rsidRPr="009D10C5" w:rsidRDefault="009D10C5" w:rsidP="00090ACD">
      <w:pPr>
        <w:rPr>
          <w:rFonts w:ascii="Times New Roman" w:hAnsi="Times New Roman" w:cs="Times New Roman"/>
          <w:b/>
          <w:sz w:val="28"/>
          <w:szCs w:val="20"/>
        </w:rPr>
      </w:pPr>
    </w:p>
    <w:p w:rsidR="00090ACD" w:rsidRPr="00090ACD" w:rsidRDefault="00090ACD" w:rsidP="00090ACD">
      <w:pPr>
        <w:rPr>
          <w:rFonts w:ascii="Times New Roman" w:hAnsi="Times New Roman" w:cs="Times New Roman"/>
          <w:sz w:val="28"/>
          <w:szCs w:val="20"/>
        </w:rPr>
      </w:pPr>
    </w:p>
    <w:sectPr w:rsidR="00090ACD" w:rsidRPr="00090A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18F5"/>
    <w:rsid w:val="000057D5"/>
    <w:rsid w:val="00090ACD"/>
    <w:rsid w:val="002B330B"/>
    <w:rsid w:val="00323F53"/>
    <w:rsid w:val="005A08DA"/>
    <w:rsid w:val="005D5447"/>
    <w:rsid w:val="007C3964"/>
    <w:rsid w:val="009D10C5"/>
    <w:rsid w:val="00C318F5"/>
    <w:rsid w:val="00C52B5F"/>
    <w:rsid w:val="00E00709"/>
    <w:rsid w:val="00E36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2D998D3-1C32-47E8-AC6B-D2BEA7BE37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2B5F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Indent 3"/>
    <w:basedOn w:val="a"/>
    <w:link w:val="30"/>
    <w:semiHidden/>
    <w:rsid w:val="00C52B5F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с отступом 3 Знак"/>
    <w:basedOn w:val="a0"/>
    <w:link w:val="3"/>
    <w:semiHidden/>
    <w:rsid w:val="00C52B5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3">
    <w:name w:val="Title"/>
    <w:basedOn w:val="a"/>
    <w:next w:val="a4"/>
    <w:link w:val="a5"/>
    <w:qFormat/>
    <w:rsid w:val="00C52B5F"/>
    <w:pPr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ar-SA"/>
    </w:rPr>
  </w:style>
  <w:style w:type="character" w:customStyle="1" w:styleId="a5">
    <w:name w:val="Название Знак"/>
    <w:basedOn w:val="a0"/>
    <w:link w:val="a3"/>
    <w:rsid w:val="00C52B5F"/>
    <w:rPr>
      <w:rFonts w:ascii="Times New Roman" w:eastAsia="Times New Roman" w:hAnsi="Times New Roman" w:cs="Times New Roman"/>
      <w:b/>
      <w:bCs/>
      <w:sz w:val="24"/>
      <w:szCs w:val="20"/>
      <w:lang w:eastAsia="ar-SA"/>
    </w:rPr>
  </w:style>
  <w:style w:type="paragraph" w:customStyle="1" w:styleId="4">
    <w:name w:val="заголовок 4"/>
    <w:basedOn w:val="a"/>
    <w:next w:val="a"/>
    <w:rsid w:val="00C52B5F"/>
    <w:pPr>
      <w:keepNext/>
      <w:widowControl w:val="0"/>
      <w:autoSpaceDE w:val="0"/>
      <w:autoSpaceDN w:val="0"/>
      <w:spacing w:after="0" w:line="400" w:lineRule="exact"/>
      <w:jc w:val="center"/>
      <w:outlineLvl w:val="3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4">
    <w:name w:val="Subtitle"/>
    <w:basedOn w:val="a"/>
    <w:next w:val="a"/>
    <w:link w:val="a6"/>
    <w:uiPriority w:val="11"/>
    <w:qFormat/>
    <w:rsid w:val="00C52B5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4"/>
    <w:uiPriority w:val="11"/>
    <w:rsid w:val="00C52B5F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image" Target="media/image9.png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8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7.vsdx"/><Relationship Id="rId20" Type="http://schemas.openxmlformats.org/officeDocument/2006/relationships/image" Target="media/image8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24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9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25</Pages>
  <Words>2435</Words>
  <Characters>13882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bak Maksim</dc:creator>
  <cp:keywords/>
  <dc:description/>
  <cp:lastModifiedBy>Rybak Maksim</cp:lastModifiedBy>
  <cp:revision>7</cp:revision>
  <dcterms:created xsi:type="dcterms:W3CDTF">2016-06-14T08:37:00Z</dcterms:created>
  <dcterms:modified xsi:type="dcterms:W3CDTF">2016-06-14T17:48:00Z</dcterms:modified>
</cp:coreProperties>
</file>